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B14ED8" w:rsidRPr="004442BB" w:rsidTr="007F3E0F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jc w:val="center"/>
            </w:pPr>
            <w:r w:rsidRPr="004442BB">
              <w:rPr>
                <w:noProof/>
              </w:rPr>
              <w:drawing>
                <wp:inline distT="0" distB="0" distL="0" distR="0" wp14:anchorId="7844D658" wp14:editId="03DFE482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4442BB">
              <w:rPr>
                <w:b/>
                <w:bCs/>
                <w:sz w:val="28"/>
              </w:rPr>
              <w:t>SÜREÇ FORMAT FORMU</w:t>
            </w:r>
          </w:p>
          <w:p w:rsidR="00B14ED8" w:rsidRPr="004442BB" w:rsidRDefault="00B14ED8" w:rsidP="006D5777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4442BB">
              <w:rPr>
                <w:b/>
                <w:bCs/>
                <w:sz w:val="28"/>
              </w:rPr>
              <w:t>(</w:t>
            </w:r>
            <w:r w:rsidR="006D5777">
              <w:rPr>
                <w:b/>
                <w:bCs/>
                <w:sz w:val="28"/>
              </w:rPr>
              <w:t>Gelen Evrak İş Akış</w:t>
            </w:r>
            <w:r>
              <w:rPr>
                <w:b/>
                <w:bCs/>
                <w:sz w:val="28"/>
              </w:rPr>
              <w:t xml:space="preserve"> Süreci </w:t>
            </w:r>
            <w:r w:rsidRPr="004442BB">
              <w:rPr>
                <w:b/>
                <w:bCs/>
                <w:sz w:val="28"/>
              </w:rPr>
              <w:t>)</w:t>
            </w:r>
          </w:p>
        </w:tc>
        <w:tc>
          <w:tcPr>
            <w:tcW w:w="1128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>
              <w:rPr>
                <w:b/>
                <w:sz w:val="16"/>
              </w:rPr>
              <w:t>SD.SKSDB</w:t>
            </w:r>
            <w:proofErr w:type="gramEnd"/>
            <w:r>
              <w:rPr>
                <w:b/>
                <w:sz w:val="16"/>
              </w:rPr>
              <w:t>.001</w:t>
            </w:r>
          </w:p>
        </w:tc>
      </w:tr>
      <w:tr w:rsidR="00B14ED8" w:rsidRPr="004442BB" w:rsidTr="007F3E0F">
        <w:trPr>
          <w:cantSplit/>
          <w:trHeight w:val="243"/>
        </w:trPr>
        <w:tc>
          <w:tcPr>
            <w:tcW w:w="1637" w:type="dxa"/>
            <w:vMerge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4442BB">
              <w:rPr>
                <w:b/>
                <w:sz w:val="16"/>
              </w:rPr>
              <w:t>26.08.2021</w:t>
            </w:r>
          </w:p>
        </w:tc>
      </w:tr>
      <w:tr w:rsidR="00B14ED8" w:rsidRPr="004442BB" w:rsidTr="007F3E0F">
        <w:trPr>
          <w:cantSplit/>
          <w:trHeight w:val="243"/>
        </w:trPr>
        <w:tc>
          <w:tcPr>
            <w:tcW w:w="1637" w:type="dxa"/>
            <w:vMerge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4442BB">
              <w:rPr>
                <w:i/>
                <w:iCs/>
                <w:sz w:val="16"/>
              </w:rPr>
              <w:t>Rev.No</w:t>
            </w:r>
            <w:proofErr w:type="spellEnd"/>
            <w:r w:rsidRPr="004442BB">
              <w:rPr>
                <w:i/>
                <w:iCs/>
                <w:sz w:val="16"/>
              </w:rPr>
              <w:t>/Tarih</w:t>
            </w:r>
          </w:p>
        </w:tc>
        <w:tc>
          <w:tcPr>
            <w:tcW w:w="1220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B14ED8" w:rsidRPr="004442BB" w:rsidTr="007F3E0F">
        <w:trPr>
          <w:cantSplit/>
          <w:trHeight w:val="243"/>
        </w:trPr>
        <w:tc>
          <w:tcPr>
            <w:tcW w:w="1637" w:type="dxa"/>
            <w:vMerge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vMerge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4442BB">
              <w:rPr>
                <w:i/>
                <w:iCs/>
                <w:sz w:val="16"/>
              </w:rPr>
              <w:t>Sayfa No</w:t>
            </w:r>
          </w:p>
        </w:tc>
        <w:tc>
          <w:tcPr>
            <w:tcW w:w="1220" w:type="dxa"/>
            <w:vAlign w:val="center"/>
          </w:tcPr>
          <w:p w:rsidR="00B14ED8" w:rsidRPr="004442BB" w:rsidRDefault="00B14ED8" w:rsidP="007F3E0F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B14ED8" w:rsidRDefault="006D5777">
      <w:r>
        <w:object w:dxaOrig="11400" w:dyaOrig="1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75.25pt" o:ole="">
            <v:imagedata r:id="rId5" o:title=""/>
          </v:shape>
          <o:OLEObject Type="Embed" ProgID="Visio.Drawing.15" ShapeID="_x0000_i1025" DrawAspect="Content" ObjectID="_1691579724" r:id="rId6"/>
        </w:object>
      </w:r>
    </w:p>
    <w:p w:rsidR="00B14ED8" w:rsidRDefault="00B14ED8"/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1673"/>
        <w:gridCol w:w="1765"/>
        <w:gridCol w:w="2409"/>
        <w:gridCol w:w="1046"/>
        <w:gridCol w:w="82"/>
        <w:gridCol w:w="1220"/>
        <w:gridCol w:w="318"/>
      </w:tblGrid>
      <w:tr w:rsidR="006D5777" w:rsidRPr="006D5777" w:rsidTr="006D5777">
        <w:trPr>
          <w:cantSplit/>
          <w:trHeight w:val="303"/>
        </w:trPr>
        <w:tc>
          <w:tcPr>
            <w:tcW w:w="5075" w:type="dxa"/>
            <w:gridSpan w:val="3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6D5777"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5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6D5777">
              <w:rPr>
                <w:b/>
                <w:bCs/>
              </w:rPr>
              <w:t>Onaylayan</w:t>
            </w:r>
          </w:p>
        </w:tc>
      </w:tr>
      <w:tr w:rsidR="006D5777" w:rsidRPr="006D5777" w:rsidTr="006D5777">
        <w:trPr>
          <w:cantSplit/>
          <w:trHeight w:val="670"/>
        </w:trPr>
        <w:tc>
          <w:tcPr>
            <w:tcW w:w="3310" w:type="dxa"/>
            <w:gridSpan w:val="2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6D5777">
              <w:rPr>
                <w:i/>
                <w:iCs/>
                <w:sz w:val="16"/>
              </w:rPr>
              <w:t>Soyad</w:t>
            </w:r>
            <w:proofErr w:type="spellEnd"/>
            <w:r w:rsidRPr="006D5777"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  <w:gridSpan w:val="2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6D5777">
              <w:rPr>
                <w:i/>
                <w:iCs/>
                <w:sz w:val="16"/>
              </w:rPr>
              <w:t>Soyad</w:t>
            </w:r>
            <w:proofErr w:type="spellEnd"/>
            <w:r w:rsidRPr="006D5777"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  <w:gridSpan w:val="3"/>
          </w:tcPr>
          <w:p w:rsid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İmza:</w:t>
            </w:r>
          </w:p>
          <w:p w:rsidR="00D473A8" w:rsidRDefault="00D473A8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D473A8" w:rsidRDefault="00D473A8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</w:p>
          <w:p w:rsidR="00D473A8" w:rsidRPr="006D5777" w:rsidRDefault="00D473A8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bookmarkStart w:id="0" w:name="_GoBack"/>
            <w:bookmarkEnd w:id="0"/>
          </w:p>
        </w:tc>
      </w:tr>
      <w:tr w:rsidR="006D5777" w:rsidRPr="006D5777" w:rsidTr="006D57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313" w:type="dxa"/>
          <w:cantSplit/>
          <w:trHeight w:val="243"/>
        </w:trPr>
        <w:tc>
          <w:tcPr>
            <w:tcW w:w="1637" w:type="dxa"/>
            <w:vMerge w:val="restart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jc w:val="center"/>
            </w:pPr>
            <w:r w:rsidRPr="006D5777">
              <w:rPr>
                <w:noProof/>
              </w:rPr>
              <w:lastRenderedPageBreak/>
              <w:drawing>
                <wp:inline distT="0" distB="0" distL="0" distR="0" wp14:anchorId="0BC4FECA" wp14:editId="1F6F550A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gridSpan w:val="3"/>
            <w:vMerge w:val="restart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6D5777">
              <w:rPr>
                <w:b/>
                <w:bCs/>
                <w:sz w:val="28"/>
              </w:rPr>
              <w:t>SÜREÇ FORMAT FORMU</w:t>
            </w:r>
          </w:p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6D5777">
              <w:rPr>
                <w:b/>
                <w:bCs/>
                <w:sz w:val="28"/>
              </w:rPr>
              <w:t>(</w:t>
            </w:r>
            <w:r>
              <w:rPr>
                <w:b/>
                <w:bCs/>
                <w:sz w:val="28"/>
              </w:rPr>
              <w:t xml:space="preserve">Gelen Evrak İş Akış </w:t>
            </w:r>
            <w:r w:rsidRPr="006D5777">
              <w:rPr>
                <w:b/>
                <w:bCs/>
                <w:sz w:val="28"/>
              </w:rPr>
              <w:t>Süreci )</w:t>
            </w:r>
          </w:p>
        </w:tc>
        <w:tc>
          <w:tcPr>
            <w:tcW w:w="1128" w:type="dxa"/>
            <w:gridSpan w:val="2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 w:rsidRPr="006D5777">
              <w:rPr>
                <w:b/>
                <w:sz w:val="16"/>
              </w:rPr>
              <w:t>SD.SKSDB</w:t>
            </w:r>
            <w:proofErr w:type="gramEnd"/>
            <w:r w:rsidRPr="006D5777">
              <w:rPr>
                <w:b/>
                <w:sz w:val="16"/>
              </w:rPr>
              <w:t>.001</w:t>
            </w:r>
          </w:p>
        </w:tc>
      </w:tr>
      <w:tr w:rsidR="006D5777" w:rsidRPr="006D5777" w:rsidTr="006D57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313" w:type="dxa"/>
          <w:cantSplit/>
          <w:trHeight w:val="243"/>
        </w:trPr>
        <w:tc>
          <w:tcPr>
            <w:tcW w:w="1637" w:type="dxa"/>
            <w:vMerge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gridSpan w:val="3"/>
            <w:vMerge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gridSpan w:val="2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6D5777">
              <w:rPr>
                <w:b/>
                <w:sz w:val="16"/>
              </w:rPr>
              <w:t>26.08.2021</w:t>
            </w:r>
          </w:p>
        </w:tc>
      </w:tr>
      <w:tr w:rsidR="006D5777" w:rsidRPr="006D5777" w:rsidTr="006D57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313" w:type="dxa"/>
          <w:cantSplit/>
          <w:trHeight w:val="243"/>
        </w:trPr>
        <w:tc>
          <w:tcPr>
            <w:tcW w:w="1637" w:type="dxa"/>
            <w:vMerge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gridSpan w:val="3"/>
            <w:vMerge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gridSpan w:val="2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6D5777">
              <w:rPr>
                <w:i/>
                <w:iCs/>
                <w:sz w:val="16"/>
              </w:rPr>
              <w:t>Rev.No</w:t>
            </w:r>
            <w:proofErr w:type="spellEnd"/>
            <w:r w:rsidRPr="006D5777">
              <w:rPr>
                <w:i/>
                <w:iCs/>
                <w:sz w:val="16"/>
              </w:rPr>
              <w:t>/Tarih</w:t>
            </w:r>
          </w:p>
        </w:tc>
        <w:tc>
          <w:tcPr>
            <w:tcW w:w="1220" w:type="dxa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6D5777" w:rsidRPr="006D5777" w:rsidTr="006D57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313" w:type="dxa"/>
          <w:cantSplit/>
          <w:trHeight w:val="243"/>
        </w:trPr>
        <w:tc>
          <w:tcPr>
            <w:tcW w:w="1637" w:type="dxa"/>
            <w:vMerge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5847" w:type="dxa"/>
            <w:gridSpan w:val="3"/>
            <w:vMerge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28" w:type="dxa"/>
            <w:gridSpan w:val="2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Sayfa No</w:t>
            </w:r>
          </w:p>
        </w:tc>
        <w:tc>
          <w:tcPr>
            <w:tcW w:w="1220" w:type="dxa"/>
            <w:vAlign w:val="center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B14ED8" w:rsidRDefault="00B14ED8"/>
    <w:tbl>
      <w:tblPr>
        <w:tblW w:w="95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17"/>
        <w:gridCol w:w="716"/>
        <w:gridCol w:w="1039"/>
        <w:gridCol w:w="616"/>
        <w:gridCol w:w="616"/>
        <w:gridCol w:w="616"/>
        <w:gridCol w:w="616"/>
        <w:gridCol w:w="616"/>
        <w:gridCol w:w="616"/>
        <w:gridCol w:w="761"/>
      </w:tblGrid>
      <w:tr w:rsidR="006D5777" w:rsidRPr="006D5777" w:rsidTr="006D5777">
        <w:trPr>
          <w:trHeight w:val="713"/>
        </w:trPr>
        <w:tc>
          <w:tcPr>
            <w:tcW w:w="9598" w:type="dxa"/>
            <w:gridSpan w:val="10"/>
            <w:shd w:val="clear" w:color="auto" w:fill="auto"/>
          </w:tcPr>
          <w:p w:rsidR="006D5777" w:rsidRPr="006D5777" w:rsidRDefault="006D5777" w:rsidP="006D5777">
            <w:pPr>
              <w:jc w:val="center"/>
              <w:rPr>
                <w:b/>
              </w:rPr>
            </w:pPr>
            <w:r w:rsidRPr="006D5777">
              <w:rPr>
                <w:b/>
              </w:rPr>
              <w:t>SÜREÇ TANIMLAMA KARTI</w:t>
            </w:r>
          </w:p>
        </w:tc>
      </w:tr>
      <w:tr w:rsidR="006D5777" w:rsidRPr="006D5777" w:rsidTr="006D5777">
        <w:trPr>
          <w:trHeight w:val="465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rPr>
                <w:b/>
              </w:rPr>
            </w:pPr>
            <w:r w:rsidRPr="006D5777">
              <w:rPr>
                <w:b/>
              </w:rPr>
              <w:t>SD. SKSDB. 001</w:t>
            </w:r>
          </w:p>
        </w:tc>
      </w:tr>
      <w:tr w:rsidR="006D5777" w:rsidRPr="006D5777" w:rsidTr="006D5777">
        <w:trPr>
          <w:trHeight w:val="465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rPr>
                <w:sz w:val="22"/>
                <w:szCs w:val="22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GELEN EVRAK</w:t>
            </w:r>
            <w:r w:rsidRPr="006D5777">
              <w:rPr>
                <w:b/>
                <w:bCs/>
                <w:color w:val="000000"/>
                <w:sz w:val="18"/>
                <w:szCs w:val="18"/>
              </w:rPr>
              <w:t xml:space="preserve"> İŞ AKIŞ SÜRECİ</w:t>
            </w:r>
          </w:p>
        </w:tc>
      </w:tr>
      <w:tr w:rsidR="006D5777" w:rsidRPr="006D5777" w:rsidTr="006D5777">
        <w:trPr>
          <w:trHeight w:val="465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6D5777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r w:rsidRPr="006D5777">
              <w:t>Sağlık Kültür ve Spor Daire Başkanlığı</w:t>
            </w:r>
          </w:p>
        </w:tc>
      </w:tr>
      <w:tr w:rsidR="006D5777" w:rsidRPr="006D5777" w:rsidTr="006D5777">
        <w:trPr>
          <w:trHeight w:val="894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jc w:val="both"/>
            </w:pPr>
            <w:r w:rsidRPr="006D5777">
              <w:t>Sağlık Kültür ve Spor Daire Başkanlığına giden evrakların zamanında ve mevzuata uygun olarak işlem yapılması, incelenmesi ve iletilmesidir.</w:t>
            </w:r>
          </w:p>
        </w:tc>
      </w:tr>
      <w:tr w:rsidR="006D5777" w:rsidRPr="006D5777" w:rsidTr="006D5777">
        <w:trPr>
          <w:trHeight w:val="76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r w:rsidRPr="006D5777">
              <w:rPr>
                <w:bCs/>
                <w:color w:val="000000"/>
              </w:rPr>
              <w:t>Resmi Yazışmalarda Uygulanacak Esas ve Usuller Hakkında Yönetmelik, Standart Dosya Planı</w:t>
            </w:r>
          </w:p>
        </w:tc>
      </w:tr>
      <w:tr w:rsidR="006D5777" w:rsidRPr="006D5777" w:rsidTr="006D5777">
        <w:trPr>
          <w:trHeight w:val="894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jc w:val="both"/>
            </w:pPr>
            <w:r>
              <w:t xml:space="preserve">Gelen </w:t>
            </w:r>
            <w:r w:rsidRPr="006D5777">
              <w:t>evrak süreci ile ilgili 2019-2023 stratejik planında belirlenmiş bir hedef yer almamaktadır</w:t>
            </w:r>
          </w:p>
        </w:tc>
      </w:tr>
      <w:tr w:rsidR="006D5777" w:rsidRPr="006D5777" w:rsidTr="006D5777">
        <w:trPr>
          <w:trHeight w:val="24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/>
        </w:tc>
      </w:tr>
      <w:tr w:rsidR="006D5777" w:rsidRPr="006D5777" w:rsidTr="006D5777">
        <w:trPr>
          <w:trHeight w:val="24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Cs/>
                <w:color w:val="000000"/>
                <w:sz w:val="20"/>
                <w:szCs w:val="20"/>
              </w:rPr>
            </w:pPr>
            <w:r w:rsidRPr="006D5777"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/>
        </w:tc>
      </w:tr>
      <w:tr w:rsidR="006D5777" w:rsidRPr="006D5777" w:rsidTr="006D5777">
        <w:trPr>
          <w:trHeight w:val="24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Cs/>
                <w:color w:val="000000"/>
                <w:sz w:val="20"/>
                <w:szCs w:val="20"/>
              </w:rPr>
            </w:pPr>
            <w:r w:rsidRPr="006D5777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/>
        </w:tc>
      </w:tr>
      <w:tr w:rsidR="006D5777" w:rsidRPr="006D5777" w:rsidTr="006D5777">
        <w:trPr>
          <w:trHeight w:val="24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Cs/>
                <w:color w:val="000000"/>
                <w:sz w:val="20"/>
                <w:szCs w:val="20"/>
              </w:rPr>
            </w:pPr>
            <w:r w:rsidRPr="006D5777"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</w:tr>
      <w:tr w:rsidR="006D5777" w:rsidRPr="006D5777" w:rsidTr="006D5777">
        <w:trPr>
          <w:trHeight w:val="421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sz w:val="20"/>
              </w:rPr>
            </w:pPr>
            <w:r w:rsidRPr="006D5777">
              <w:rPr>
                <w:b/>
                <w:sz w:val="20"/>
              </w:rPr>
              <w:t>SÜRECİN PERFORMANS GÖSTERGELERİ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</w:tr>
      <w:tr w:rsidR="006D5777" w:rsidRPr="006D5777" w:rsidTr="006D5777">
        <w:trPr>
          <w:trHeight w:val="104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</w:p>
        </w:tc>
        <w:tc>
          <w:tcPr>
            <w:tcW w:w="712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35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13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58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i/>
                <w:sz w:val="20"/>
                <w:szCs w:val="20"/>
              </w:rPr>
            </w:pPr>
            <w:r w:rsidRPr="006D5777">
              <w:rPr>
                <w:b/>
                <w:i/>
                <w:sz w:val="20"/>
                <w:szCs w:val="20"/>
              </w:rPr>
              <w:t>İzleme Sıklığı</w:t>
            </w:r>
          </w:p>
        </w:tc>
      </w:tr>
      <w:tr w:rsidR="006D5777" w:rsidRPr="006D5777" w:rsidTr="006D5777">
        <w:trPr>
          <w:trHeight w:val="20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sz w:val="20"/>
              </w:rPr>
              <w:t>1.</w:t>
            </w:r>
          </w:p>
        </w:tc>
        <w:tc>
          <w:tcPr>
            <w:tcW w:w="712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1035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613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758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</w:tr>
      <w:tr w:rsidR="006D5777" w:rsidRPr="006D5777" w:rsidTr="006D5777">
        <w:trPr>
          <w:trHeight w:val="20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sz w:val="20"/>
              </w:rPr>
              <w:t>2.</w:t>
            </w:r>
          </w:p>
        </w:tc>
        <w:tc>
          <w:tcPr>
            <w:tcW w:w="712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1035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613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758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</w:tr>
      <w:tr w:rsidR="006D5777" w:rsidRPr="006D5777" w:rsidTr="006D5777">
        <w:trPr>
          <w:trHeight w:val="203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sz w:val="20"/>
              </w:rPr>
              <w:t>3.</w:t>
            </w:r>
          </w:p>
        </w:tc>
        <w:tc>
          <w:tcPr>
            <w:tcW w:w="712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1035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613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  <w:tc>
          <w:tcPr>
            <w:tcW w:w="758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  <w:szCs w:val="20"/>
              </w:rPr>
            </w:pPr>
          </w:p>
        </w:tc>
      </w:tr>
      <w:tr w:rsidR="006D5777" w:rsidRPr="006D5777" w:rsidTr="006D5777">
        <w:trPr>
          <w:trHeight w:val="440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r w:rsidRPr="006D5777">
              <w:t>Tüm Akademik Birimler, Tüm İdari Birimler</w:t>
            </w:r>
          </w:p>
        </w:tc>
      </w:tr>
      <w:tr w:rsidR="006D5777" w:rsidRPr="006D5777" w:rsidTr="006D5777">
        <w:trPr>
          <w:trHeight w:val="499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r w:rsidRPr="006D5777">
              <w:t>Tüm Akademik Birimler, Tüm İdari Birimler, Dış Paydaşlar</w:t>
            </w:r>
          </w:p>
        </w:tc>
      </w:tr>
      <w:tr w:rsidR="006D5777" w:rsidRPr="006D5777" w:rsidTr="006D5777">
        <w:trPr>
          <w:trHeight w:val="495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DİĞER</w:t>
            </w:r>
            <w:r w:rsidRPr="006D5777">
              <w:rPr>
                <w:b/>
                <w:bCs/>
                <w:color w:val="000000"/>
                <w:sz w:val="20"/>
                <w:szCs w:val="20"/>
              </w:rPr>
              <w:t xml:space="preserve"> PAYDAŞLARI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/>
        </w:tc>
      </w:tr>
      <w:tr w:rsidR="006D5777" w:rsidRPr="006D5777" w:rsidTr="006D5777">
        <w:trPr>
          <w:trHeight w:val="528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TEMEL</w:t>
            </w:r>
            <w:r w:rsidRPr="006D5777">
              <w:rPr>
                <w:b/>
                <w:bCs/>
                <w:color w:val="000000"/>
                <w:sz w:val="20"/>
                <w:szCs w:val="20"/>
              </w:rPr>
              <w:t xml:space="preserve"> GİRDİLERİ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r w:rsidRPr="006D5777">
              <w:t>G</w:t>
            </w:r>
            <w:r>
              <w:t>elen</w:t>
            </w:r>
            <w:r w:rsidRPr="006D5777">
              <w:t xml:space="preserve"> Evrak</w:t>
            </w:r>
          </w:p>
        </w:tc>
      </w:tr>
      <w:tr w:rsidR="006D5777" w:rsidRPr="006D5777" w:rsidTr="006D5777">
        <w:trPr>
          <w:trHeight w:val="528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r w:rsidRPr="006D5777">
              <w:t>Dağıtılan Evrak</w:t>
            </w:r>
          </w:p>
        </w:tc>
      </w:tr>
      <w:tr w:rsidR="006D5777" w:rsidRPr="006D5777" w:rsidTr="006D5777">
        <w:trPr>
          <w:trHeight w:val="509"/>
        </w:trPr>
        <w:tc>
          <w:tcPr>
            <w:tcW w:w="3406" w:type="dxa"/>
            <w:shd w:val="clear" w:color="auto" w:fill="auto"/>
          </w:tcPr>
          <w:p w:rsidR="006D5777" w:rsidRPr="006D5777" w:rsidRDefault="006D5777" w:rsidP="006D577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D5777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192" w:type="dxa"/>
            <w:gridSpan w:val="9"/>
            <w:shd w:val="clear" w:color="auto" w:fill="auto"/>
          </w:tcPr>
          <w:p w:rsidR="006D5777" w:rsidRPr="006D5777" w:rsidRDefault="006D5777" w:rsidP="006D5777">
            <w:pPr>
              <w:rPr>
                <w:sz w:val="20"/>
              </w:rPr>
            </w:pPr>
            <w:r w:rsidRPr="006D5777">
              <w:t>G</w:t>
            </w:r>
            <w:r>
              <w:t>iden</w:t>
            </w:r>
            <w:r w:rsidRPr="006D5777">
              <w:t xml:space="preserve"> Evrak Süreci</w:t>
            </w:r>
          </w:p>
        </w:tc>
      </w:tr>
    </w:tbl>
    <w:p w:rsidR="00B14ED8" w:rsidRDefault="00B14ED8"/>
    <w:tbl>
      <w:tblPr>
        <w:tblW w:w="10344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72"/>
        <w:gridCol w:w="1800"/>
        <w:gridCol w:w="3521"/>
        <w:gridCol w:w="1651"/>
      </w:tblGrid>
      <w:tr w:rsidR="006D5777" w:rsidRPr="006D5777" w:rsidTr="006D5777">
        <w:trPr>
          <w:cantSplit/>
          <w:trHeight w:val="170"/>
        </w:trPr>
        <w:tc>
          <w:tcPr>
            <w:tcW w:w="5172" w:type="dxa"/>
            <w:gridSpan w:val="2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6D5777">
              <w:rPr>
                <w:b/>
                <w:bCs/>
              </w:rPr>
              <w:t>Hazırlayan</w:t>
            </w:r>
          </w:p>
        </w:tc>
        <w:tc>
          <w:tcPr>
            <w:tcW w:w="5172" w:type="dxa"/>
            <w:gridSpan w:val="2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6D5777">
              <w:rPr>
                <w:b/>
                <w:bCs/>
              </w:rPr>
              <w:t>Onaylayan</w:t>
            </w:r>
          </w:p>
        </w:tc>
      </w:tr>
      <w:tr w:rsidR="006D5777" w:rsidRPr="006D5777" w:rsidTr="006D5777">
        <w:trPr>
          <w:cantSplit/>
          <w:trHeight w:val="376"/>
        </w:trPr>
        <w:tc>
          <w:tcPr>
            <w:tcW w:w="3372" w:type="dxa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6D5777">
              <w:rPr>
                <w:i/>
                <w:iCs/>
                <w:sz w:val="16"/>
              </w:rPr>
              <w:t>Soyad</w:t>
            </w:r>
            <w:proofErr w:type="spellEnd"/>
            <w:r w:rsidRPr="006D5777">
              <w:rPr>
                <w:i/>
                <w:iCs/>
                <w:sz w:val="16"/>
              </w:rPr>
              <w:t>:</w:t>
            </w:r>
          </w:p>
        </w:tc>
        <w:tc>
          <w:tcPr>
            <w:tcW w:w="1799" w:type="dxa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İmza:</w:t>
            </w:r>
          </w:p>
        </w:tc>
        <w:tc>
          <w:tcPr>
            <w:tcW w:w="3521" w:type="dxa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6D5777">
              <w:rPr>
                <w:i/>
                <w:iCs/>
                <w:sz w:val="16"/>
              </w:rPr>
              <w:t>Soyad</w:t>
            </w:r>
            <w:proofErr w:type="spellEnd"/>
            <w:r w:rsidRPr="006D5777">
              <w:rPr>
                <w:i/>
                <w:iCs/>
                <w:sz w:val="16"/>
              </w:rPr>
              <w:t>:</w:t>
            </w:r>
          </w:p>
        </w:tc>
        <w:tc>
          <w:tcPr>
            <w:tcW w:w="1650" w:type="dxa"/>
          </w:tcPr>
          <w:p w:rsidR="006D5777" w:rsidRPr="006D5777" w:rsidRDefault="006D5777" w:rsidP="006D5777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6D5777">
              <w:rPr>
                <w:i/>
                <w:iCs/>
                <w:sz w:val="16"/>
              </w:rPr>
              <w:t>İmza:</w:t>
            </w:r>
          </w:p>
        </w:tc>
      </w:tr>
    </w:tbl>
    <w:p w:rsidR="00B14ED8" w:rsidRDefault="00B14ED8" w:rsidP="006D5777"/>
    <w:sectPr w:rsidR="00B14ED8" w:rsidSect="00D473A8">
      <w:pgSz w:w="11906" w:h="16838"/>
      <w:pgMar w:top="1134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4ED8"/>
    <w:rsid w:val="001075C2"/>
    <w:rsid w:val="006D5777"/>
    <w:rsid w:val="00B14ED8"/>
    <w:rsid w:val="00D47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552416"/>
  <w15:chartTrackingRefBased/>
  <w15:docId w15:val="{C6AC6808-34C7-4183-9B19-58C82FCAE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D577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</Pages>
  <Words>237</Words>
  <Characters>1357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 Bilgi İşlem Daire Başkanlığı</Company>
  <LinksUpToDate>false</LinksUpToDate>
  <CharactersWithSpaces>1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27T07:25:00Z</dcterms:created>
  <dcterms:modified xsi:type="dcterms:W3CDTF">2021-08-27T11:29:00Z</dcterms:modified>
</cp:coreProperties>
</file>